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3DD97CC" w14:textId="77777777" w:rsidR="002D4BC8" w:rsidRDefault="00D81C5D" w:rsidP="004B201D">
      <w:pPr>
        <w:spacing w:after="0" w:line="240" w:lineRule="auto"/>
        <w:rPr>
          <w:sz w:val="24"/>
          <w:szCs w:val="24"/>
        </w:rPr>
      </w:pPr>
      <w:r w:rsidRPr="00D81C5D">
        <w:rPr>
          <w:noProof/>
          <w:sz w:val="24"/>
          <w:szCs w:val="24"/>
        </w:rPr>
        <w:object w:dxaOrig="5395" w:dyaOrig="4515" w14:anchorId="08143C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70pt;height:226pt;mso-width-percent:0;mso-height-percent:0;mso-width-percent:0;mso-height-percent:0" o:ole="">
            <v:imagedata r:id="rId4" o:title=""/>
          </v:shape>
          <o:OLEObject Type="Embed" ProgID="Visio.Drawing.11" ShapeID="_x0000_i1025" DrawAspect="Content" ObjectID="_1794387091" r:id="rId5"/>
        </w:object>
      </w:r>
    </w:p>
    <w:p w14:paraId="77153F61" w14:textId="77777777" w:rsidR="00AA515C" w:rsidRPr="000A7B45" w:rsidRDefault="0014433D" w:rsidP="004B201D">
      <w:pPr>
        <w:spacing w:after="0" w:line="240" w:lineRule="auto"/>
        <w:rPr>
          <w:b/>
          <w:color w:val="FF0000"/>
          <w:sz w:val="32"/>
          <w:szCs w:val="24"/>
        </w:rPr>
      </w:pPr>
      <w:r w:rsidRPr="000A7B45">
        <w:rPr>
          <w:b/>
          <w:color w:val="FF0000"/>
          <w:sz w:val="32"/>
          <w:szCs w:val="24"/>
        </w:rPr>
        <w:t>(Using two queues)</w:t>
      </w:r>
    </w:p>
    <w:tbl>
      <w:tblPr>
        <w:tblStyle w:val="TableGrid"/>
        <w:tblW w:w="9648" w:type="dxa"/>
        <w:tblLook w:val="04A0" w:firstRow="1" w:lastRow="0" w:firstColumn="1" w:lastColumn="0" w:noHBand="0" w:noVBand="1"/>
      </w:tblPr>
      <w:tblGrid>
        <w:gridCol w:w="2268"/>
        <w:gridCol w:w="2160"/>
        <w:gridCol w:w="5220"/>
      </w:tblGrid>
      <w:tr w:rsidR="00245F5B" w14:paraId="58F071B5" w14:textId="77777777" w:rsidTr="000A7B45">
        <w:tc>
          <w:tcPr>
            <w:tcW w:w="2268" w:type="dxa"/>
          </w:tcPr>
          <w:p w14:paraId="052D5704" w14:textId="77777777" w:rsidR="00245F5B" w:rsidRDefault="00245F5B" w:rsidP="004B201D">
            <w:r>
              <w:t>Current level</w:t>
            </w:r>
          </w:p>
        </w:tc>
        <w:tc>
          <w:tcPr>
            <w:tcW w:w="2160" w:type="dxa"/>
          </w:tcPr>
          <w:p w14:paraId="376FE1C9" w14:textId="77777777" w:rsidR="00245F5B" w:rsidRDefault="00245F5B" w:rsidP="004B201D">
            <w:r>
              <w:t>Next level</w:t>
            </w:r>
          </w:p>
        </w:tc>
        <w:tc>
          <w:tcPr>
            <w:tcW w:w="5220" w:type="dxa"/>
          </w:tcPr>
          <w:p w14:paraId="5A35B1BC" w14:textId="77777777" w:rsidR="00245F5B" w:rsidRDefault="00245F5B" w:rsidP="004B201D"/>
        </w:tc>
      </w:tr>
      <w:tr w:rsidR="00245F5B" w14:paraId="78AB423B" w14:textId="77777777" w:rsidTr="000A7B45">
        <w:tc>
          <w:tcPr>
            <w:tcW w:w="2268" w:type="dxa"/>
          </w:tcPr>
          <w:p w14:paraId="1B4702A0" w14:textId="77777777" w:rsidR="00245F5B" w:rsidRDefault="00245F5B" w:rsidP="004B201D">
            <w:r>
              <w:t>A</w:t>
            </w:r>
          </w:p>
        </w:tc>
        <w:tc>
          <w:tcPr>
            <w:tcW w:w="2160" w:type="dxa"/>
          </w:tcPr>
          <w:p w14:paraId="0E3C6DC0" w14:textId="77777777" w:rsidR="00245F5B" w:rsidRDefault="00245F5B" w:rsidP="004B201D">
            <w:r>
              <w:t>B   C</w:t>
            </w:r>
          </w:p>
        </w:tc>
        <w:tc>
          <w:tcPr>
            <w:tcW w:w="5220" w:type="dxa"/>
          </w:tcPr>
          <w:p w14:paraId="3F4B0603" w14:textId="77777777" w:rsidR="00245F5B" w:rsidRPr="000A7B45" w:rsidRDefault="00245F5B" w:rsidP="00245F5B">
            <w:r w:rsidRPr="000A7B45">
              <w:t xml:space="preserve">Display A, enqueue its children, dequeue A, </w:t>
            </w:r>
          </w:p>
          <w:p w14:paraId="3C3281D3" w14:textId="77777777" w:rsidR="00245F5B" w:rsidRPr="000A7B45" w:rsidRDefault="00245F5B" w:rsidP="00245F5B">
            <w:r w:rsidRPr="000A7B45">
              <w:t xml:space="preserve">point </w:t>
            </w:r>
            <w:proofErr w:type="spellStart"/>
            <w:r w:rsidRPr="000A7B45">
              <w:t>currentlevel</w:t>
            </w:r>
            <w:proofErr w:type="spellEnd"/>
            <w:r w:rsidRPr="000A7B45">
              <w:t xml:space="preserve"> to Next level,  Point next level to Null</w:t>
            </w:r>
          </w:p>
        </w:tc>
      </w:tr>
      <w:tr w:rsidR="00245F5B" w14:paraId="7346B139" w14:textId="77777777" w:rsidTr="000A7B45">
        <w:tc>
          <w:tcPr>
            <w:tcW w:w="2268" w:type="dxa"/>
          </w:tcPr>
          <w:p w14:paraId="5D18D5AE" w14:textId="77777777" w:rsidR="00245F5B" w:rsidRDefault="00245F5B" w:rsidP="004B201D">
            <w:r>
              <w:t>B   C</w:t>
            </w:r>
          </w:p>
        </w:tc>
        <w:tc>
          <w:tcPr>
            <w:tcW w:w="2160" w:type="dxa"/>
          </w:tcPr>
          <w:p w14:paraId="1CCA64FB" w14:textId="77777777" w:rsidR="00245F5B" w:rsidRDefault="00245F5B" w:rsidP="004B201D">
            <w:r>
              <w:t xml:space="preserve">D  E    F  G  </w:t>
            </w:r>
          </w:p>
        </w:tc>
        <w:tc>
          <w:tcPr>
            <w:tcW w:w="5220" w:type="dxa"/>
          </w:tcPr>
          <w:p w14:paraId="1B90B2D3" w14:textId="77777777" w:rsidR="00245F5B" w:rsidRPr="000A7B45" w:rsidRDefault="00245F5B" w:rsidP="00245F5B">
            <w:r w:rsidRPr="000A7B45">
              <w:t xml:space="preserve">Display B, enqueue its children, dequeue B, </w:t>
            </w:r>
          </w:p>
          <w:p w14:paraId="192900A0" w14:textId="77777777" w:rsidR="00245F5B" w:rsidRPr="000A7B45" w:rsidRDefault="00245F5B" w:rsidP="00245F5B">
            <w:r w:rsidRPr="000A7B45">
              <w:t xml:space="preserve">Display C, enqueue its children, dequeue C, </w:t>
            </w:r>
          </w:p>
          <w:p w14:paraId="5509C7E6" w14:textId="77777777" w:rsidR="00245F5B" w:rsidRPr="000A7B45" w:rsidRDefault="00245F5B" w:rsidP="00245F5B">
            <w:r w:rsidRPr="000A7B45">
              <w:t xml:space="preserve">point </w:t>
            </w:r>
            <w:proofErr w:type="spellStart"/>
            <w:r w:rsidRPr="000A7B45">
              <w:t>currentlevel</w:t>
            </w:r>
            <w:proofErr w:type="spellEnd"/>
            <w:r w:rsidRPr="000A7B45">
              <w:t xml:space="preserve"> to Next level,  Point next level to Null</w:t>
            </w:r>
          </w:p>
        </w:tc>
      </w:tr>
      <w:tr w:rsidR="00245F5B" w14:paraId="58CD26A5" w14:textId="77777777" w:rsidTr="000A7B45">
        <w:tc>
          <w:tcPr>
            <w:tcW w:w="2268" w:type="dxa"/>
          </w:tcPr>
          <w:p w14:paraId="7A09BC68" w14:textId="77777777" w:rsidR="00245F5B" w:rsidRDefault="00245F5B" w:rsidP="004B201D">
            <w:r>
              <w:t xml:space="preserve">D  E  F G </w:t>
            </w:r>
          </w:p>
        </w:tc>
        <w:tc>
          <w:tcPr>
            <w:tcW w:w="2160" w:type="dxa"/>
          </w:tcPr>
          <w:p w14:paraId="628DE6C7" w14:textId="77777777" w:rsidR="00245F5B" w:rsidRDefault="00245F5B" w:rsidP="004B201D">
            <w:r>
              <w:t>H</w:t>
            </w:r>
          </w:p>
        </w:tc>
        <w:tc>
          <w:tcPr>
            <w:tcW w:w="5220" w:type="dxa"/>
          </w:tcPr>
          <w:p w14:paraId="78DB4A03" w14:textId="2BB103F6" w:rsidR="00245F5B" w:rsidRPr="000A7B45" w:rsidRDefault="00245F5B" w:rsidP="004B201D">
            <w:r w:rsidRPr="000A7B45">
              <w:t>Display D, no children,</w:t>
            </w:r>
            <w:r w:rsidR="00A430B2">
              <w:t xml:space="preserve"> </w:t>
            </w:r>
            <w:r w:rsidRPr="000A7B45">
              <w:t>dequeue D</w:t>
            </w:r>
          </w:p>
          <w:p w14:paraId="0FB3609C" w14:textId="29B54F54" w:rsidR="00245F5B" w:rsidRPr="000A7B45" w:rsidRDefault="00245F5B" w:rsidP="004B201D">
            <w:r w:rsidRPr="000A7B45">
              <w:t>Display E, no child</w:t>
            </w:r>
            <w:r w:rsidR="00A430B2">
              <w:t>r</w:t>
            </w:r>
            <w:r w:rsidRPr="000A7B45">
              <w:t>en, dequeue E</w:t>
            </w:r>
          </w:p>
          <w:p w14:paraId="6F8DFC63" w14:textId="77777777" w:rsidR="00245F5B" w:rsidRPr="000A7B45" w:rsidRDefault="00245F5B" w:rsidP="00245F5B">
            <w:r w:rsidRPr="000A7B45">
              <w:t>Display F, no children, dequeue F</w:t>
            </w:r>
          </w:p>
          <w:p w14:paraId="35185940" w14:textId="77777777" w:rsidR="00245F5B" w:rsidRPr="000A7B45" w:rsidRDefault="00245F5B" w:rsidP="00245F5B">
            <w:r w:rsidRPr="000A7B45">
              <w:t xml:space="preserve">Display G, enqueue child, dequeue </w:t>
            </w:r>
            <w:r w:rsidR="008B628A">
              <w:t>G</w:t>
            </w:r>
          </w:p>
          <w:p w14:paraId="0224CCB0" w14:textId="77777777" w:rsidR="00245F5B" w:rsidRPr="000A7B45" w:rsidRDefault="00245F5B" w:rsidP="00245F5B">
            <w:r w:rsidRPr="000A7B45">
              <w:t xml:space="preserve">point </w:t>
            </w:r>
            <w:proofErr w:type="spellStart"/>
            <w:r w:rsidRPr="000A7B45">
              <w:t>currentlevel</w:t>
            </w:r>
            <w:proofErr w:type="spellEnd"/>
            <w:r w:rsidRPr="000A7B45">
              <w:t xml:space="preserve"> to Next level,  Point next level to Null</w:t>
            </w:r>
          </w:p>
        </w:tc>
      </w:tr>
      <w:tr w:rsidR="00245F5B" w14:paraId="43F64C68" w14:textId="77777777" w:rsidTr="000A7B45">
        <w:trPr>
          <w:trHeight w:val="692"/>
        </w:trPr>
        <w:tc>
          <w:tcPr>
            <w:tcW w:w="2268" w:type="dxa"/>
          </w:tcPr>
          <w:p w14:paraId="51507650" w14:textId="77777777" w:rsidR="00245F5B" w:rsidRDefault="00245F5B" w:rsidP="004B201D">
            <w:r>
              <w:t>H</w:t>
            </w:r>
          </w:p>
        </w:tc>
        <w:tc>
          <w:tcPr>
            <w:tcW w:w="2160" w:type="dxa"/>
          </w:tcPr>
          <w:p w14:paraId="16D7BAE6" w14:textId="77777777" w:rsidR="00245F5B" w:rsidRDefault="00245F5B" w:rsidP="004B201D"/>
        </w:tc>
        <w:tc>
          <w:tcPr>
            <w:tcW w:w="5220" w:type="dxa"/>
          </w:tcPr>
          <w:p w14:paraId="6D29C93E" w14:textId="77777777" w:rsidR="00245F5B" w:rsidRPr="000A7B45" w:rsidRDefault="00245F5B" w:rsidP="004B201D">
            <w:r w:rsidRPr="000A7B45">
              <w:t>Display H, no children, dequeue H</w:t>
            </w:r>
          </w:p>
          <w:p w14:paraId="771A387F" w14:textId="77777777" w:rsidR="00245F5B" w:rsidRPr="000A7B45" w:rsidRDefault="00245F5B" w:rsidP="004B201D">
            <w:r w:rsidRPr="000A7B45">
              <w:t xml:space="preserve">point </w:t>
            </w:r>
            <w:proofErr w:type="spellStart"/>
            <w:r w:rsidRPr="000A7B45">
              <w:t>currentlevel</w:t>
            </w:r>
            <w:proofErr w:type="spellEnd"/>
            <w:r w:rsidRPr="000A7B45">
              <w:t xml:space="preserve"> to Next level which is null. Next level is already null</w:t>
            </w:r>
          </w:p>
        </w:tc>
      </w:tr>
    </w:tbl>
    <w:p w14:paraId="5ADE1DC0" w14:textId="77777777" w:rsidR="00AA515C" w:rsidRDefault="00AA515C" w:rsidP="004B201D">
      <w:pPr>
        <w:spacing w:after="0" w:line="240" w:lineRule="auto"/>
      </w:pPr>
    </w:p>
    <w:p w14:paraId="16284524" w14:textId="77777777" w:rsidR="008C134A" w:rsidRDefault="008C134A" w:rsidP="004B201D">
      <w:pPr>
        <w:spacing w:after="0" w:line="240" w:lineRule="auto"/>
      </w:pPr>
    </w:p>
    <w:p w14:paraId="21F12942" w14:textId="77777777" w:rsidR="004B201D" w:rsidRDefault="00245F5B" w:rsidP="004B201D">
      <w:pPr>
        <w:spacing w:after="0" w:line="240" w:lineRule="auto"/>
      </w:pPr>
      <w:r>
        <w:t>Enqueue</w:t>
      </w:r>
      <w:r w:rsidR="004B201D">
        <w:t xml:space="preserve"> </w:t>
      </w:r>
      <w:r w:rsidR="00D554CA">
        <w:t xml:space="preserve">root </w:t>
      </w:r>
      <w:r w:rsidR="004B201D">
        <w:t xml:space="preserve">on </w:t>
      </w:r>
      <w:proofErr w:type="spellStart"/>
      <w:r w:rsidR="004B201D">
        <w:t>CurrentLevel</w:t>
      </w:r>
      <w:proofErr w:type="spellEnd"/>
      <w:r w:rsidR="00325EA2">
        <w:t xml:space="preserve">   </w:t>
      </w:r>
      <w:r>
        <w:tab/>
      </w:r>
      <w:r>
        <w:tab/>
      </w:r>
      <w:r w:rsidR="00325EA2">
        <w:t>//1</w:t>
      </w:r>
      <w:r w:rsidR="00325EA2" w:rsidRPr="00325EA2">
        <w:rPr>
          <w:vertAlign w:val="superscript"/>
        </w:rPr>
        <w:t>st</w:t>
      </w:r>
      <w:r w:rsidR="00325EA2">
        <w:t xml:space="preserve"> time it would be A</w:t>
      </w:r>
    </w:p>
    <w:p w14:paraId="3BC87EC7" w14:textId="77777777" w:rsidR="004B201D" w:rsidRDefault="004B201D" w:rsidP="004B201D">
      <w:pPr>
        <w:spacing w:after="0" w:line="240" w:lineRule="auto"/>
      </w:pPr>
      <w:r>
        <w:t xml:space="preserve">While </w:t>
      </w:r>
      <w:proofErr w:type="spellStart"/>
      <w:r>
        <w:t>currentLevel</w:t>
      </w:r>
      <w:proofErr w:type="spellEnd"/>
    </w:p>
    <w:p w14:paraId="15B45BCE" w14:textId="77777777" w:rsidR="004B201D" w:rsidRDefault="004B201D" w:rsidP="004B201D">
      <w:pPr>
        <w:spacing w:after="0" w:line="240" w:lineRule="auto"/>
        <w:ind w:firstLine="720"/>
      </w:pPr>
      <w:r>
        <w:t xml:space="preserve">Display </w:t>
      </w:r>
      <w:r>
        <w:tab/>
      </w:r>
      <w:proofErr w:type="spellStart"/>
      <w:r>
        <w:t>currentlevel</w:t>
      </w:r>
      <w:proofErr w:type="spellEnd"/>
      <w:r>
        <w:t xml:space="preserve"> </w:t>
      </w:r>
      <w:r w:rsidR="00D554CA">
        <w:tab/>
      </w:r>
      <w:r w:rsidR="00D554CA">
        <w:tab/>
        <w:t>//1</w:t>
      </w:r>
      <w:r w:rsidR="00D554CA" w:rsidRPr="00D554CA">
        <w:rPr>
          <w:vertAlign w:val="superscript"/>
        </w:rPr>
        <w:t>st</w:t>
      </w:r>
      <w:r w:rsidR="00D554CA">
        <w:t xml:space="preserve"> time </w:t>
      </w:r>
      <w:r>
        <w:t>(A)</w:t>
      </w:r>
    </w:p>
    <w:p w14:paraId="4332BA90" w14:textId="77777777" w:rsidR="004B201D" w:rsidRDefault="004B201D" w:rsidP="004B201D">
      <w:pPr>
        <w:spacing w:after="0" w:line="240" w:lineRule="auto"/>
      </w:pPr>
      <w:r>
        <w:tab/>
      </w:r>
      <w:r w:rsidR="00245F5B">
        <w:t xml:space="preserve">Dequeue </w:t>
      </w:r>
      <w:proofErr w:type="spellStart"/>
      <w:r>
        <w:t>currentLevel</w:t>
      </w:r>
      <w:proofErr w:type="spellEnd"/>
      <w:r>
        <w:t xml:space="preserve">  </w:t>
      </w:r>
      <w:r w:rsidR="00D554CA">
        <w:tab/>
      </w:r>
      <w:r w:rsidR="00D554CA">
        <w:tab/>
        <w:t>// 1</w:t>
      </w:r>
      <w:r w:rsidR="00D554CA" w:rsidRPr="00D554CA">
        <w:rPr>
          <w:vertAlign w:val="superscript"/>
        </w:rPr>
        <w:t>st</w:t>
      </w:r>
      <w:r w:rsidR="00D554CA">
        <w:t xml:space="preserve"> time </w:t>
      </w:r>
      <w:r w:rsidR="00245F5B">
        <w:t>dequeue</w:t>
      </w:r>
      <w:r w:rsidR="00D554CA">
        <w:t xml:space="preserve"> </w:t>
      </w:r>
      <w:r>
        <w:t>(A)</w:t>
      </w:r>
      <w:r w:rsidR="00D554CA">
        <w:t xml:space="preserve">, now </w:t>
      </w:r>
      <w:r>
        <w:t>empty</w:t>
      </w:r>
    </w:p>
    <w:p w14:paraId="0C2C0028" w14:textId="77777777" w:rsidR="004B201D" w:rsidRDefault="004B201D" w:rsidP="004B201D">
      <w:pPr>
        <w:spacing w:after="0" w:line="240" w:lineRule="auto"/>
      </w:pPr>
      <w:r>
        <w:tab/>
      </w:r>
      <w:r w:rsidR="00245F5B">
        <w:t>Enqueue</w:t>
      </w:r>
      <w:r>
        <w:t xml:space="preserve"> left </w:t>
      </w:r>
      <w:proofErr w:type="spellStart"/>
      <w:r>
        <w:t>nextLevel</w:t>
      </w:r>
      <w:proofErr w:type="spellEnd"/>
      <w:r>
        <w:t xml:space="preserve">  </w:t>
      </w:r>
      <w:r w:rsidR="00D554CA">
        <w:tab/>
      </w:r>
      <w:r w:rsidR="00D554CA">
        <w:tab/>
        <w:t>//1</w:t>
      </w:r>
      <w:r w:rsidR="00D554CA" w:rsidRPr="00D554CA">
        <w:rPr>
          <w:vertAlign w:val="superscript"/>
        </w:rPr>
        <w:t>st</w:t>
      </w:r>
      <w:r w:rsidR="00D554CA">
        <w:t xml:space="preserve"> time </w:t>
      </w:r>
      <w:r w:rsidR="00245F5B">
        <w:t>enqueue</w:t>
      </w:r>
      <w:r w:rsidR="00D554CA">
        <w:t xml:space="preserve"> </w:t>
      </w:r>
      <w:r>
        <w:t>(B)</w:t>
      </w:r>
    </w:p>
    <w:p w14:paraId="0F0EA9D8" w14:textId="77777777" w:rsidR="004B201D" w:rsidRDefault="004B201D" w:rsidP="004B201D">
      <w:pPr>
        <w:spacing w:after="0" w:line="240" w:lineRule="auto"/>
      </w:pPr>
      <w:r>
        <w:tab/>
      </w:r>
      <w:r w:rsidR="00245F5B">
        <w:t>Enqueue</w:t>
      </w:r>
      <w:r>
        <w:t xml:space="preserve"> right </w:t>
      </w:r>
      <w:proofErr w:type="spellStart"/>
      <w:r>
        <w:t>nextLevel</w:t>
      </w:r>
      <w:proofErr w:type="spellEnd"/>
      <w:r>
        <w:t xml:space="preserve"> </w:t>
      </w:r>
      <w:r w:rsidR="00245F5B">
        <w:tab/>
      </w:r>
      <w:r w:rsidR="00D554CA">
        <w:t>//1</w:t>
      </w:r>
      <w:r w:rsidR="00D554CA" w:rsidRPr="00D554CA">
        <w:rPr>
          <w:vertAlign w:val="superscript"/>
        </w:rPr>
        <w:t>st</w:t>
      </w:r>
      <w:r w:rsidR="00D554CA">
        <w:t xml:space="preserve"> time </w:t>
      </w:r>
      <w:r w:rsidR="00245F5B">
        <w:t>enqueue</w:t>
      </w:r>
      <w:r w:rsidR="00D554CA">
        <w:t xml:space="preserve"> </w:t>
      </w:r>
      <w:r>
        <w:t>(C)</w:t>
      </w:r>
      <w:r w:rsidR="00D554CA">
        <w:tab/>
      </w:r>
    </w:p>
    <w:p w14:paraId="4096767F" w14:textId="77777777" w:rsidR="004B201D" w:rsidRDefault="004B201D" w:rsidP="004B201D">
      <w:pPr>
        <w:spacing w:after="0" w:line="240" w:lineRule="auto"/>
      </w:pPr>
      <w:r>
        <w:tab/>
      </w:r>
    </w:p>
    <w:p w14:paraId="674CB45C" w14:textId="77777777" w:rsidR="004B201D" w:rsidRDefault="004B201D" w:rsidP="004B201D">
      <w:pPr>
        <w:spacing w:after="0" w:line="240" w:lineRule="auto"/>
      </w:pPr>
      <w:r>
        <w:tab/>
        <w:t xml:space="preserve">If </w:t>
      </w:r>
      <w:proofErr w:type="spellStart"/>
      <w:r>
        <w:t>currentlevel</w:t>
      </w:r>
      <w:proofErr w:type="spellEnd"/>
      <w:r>
        <w:t>==NULL</w:t>
      </w:r>
      <w:r w:rsidR="00D554CA">
        <w:tab/>
      </w:r>
      <w:r w:rsidR="00D554CA">
        <w:tab/>
        <w:t>//1</w:t>
      </w:r>
      <w:r w:rsidR="00D554CA" w:rsidRPr="00D554CA">
        <w:rPr>
          <w:vertAlign w:val="superscript"/>
        </w:rPr>
        <w:t>st</w:t>
      </w:r>
      <w:r w:rsidR="00D554CA">
        <w:t xml:space="preserve"> time it is null</w:t>
      </w:r>
    </w:p>
    <w:p w14:paraId="04B01F8B" w14:textId="77777777" w:rsidR="004B201D" w:rsidRDefault="004B201D" w:rsidP="004B201D">
      <w:pPr>
        <w:spacing w:after="0" w:line="240" w:lineRule="auto"/>
      </w:pPr>
      <w:r>
        <w:tab/>
      </w:r>
      <w:r>
        <w:tab/>
      </w:r>
      <w:proofErr w:type="spellStart"/>
      <w:r>
        <w:t>Currentlevel</w:t>
      </w:r>
      <w:proofErr w:type="spellEnd"/>
      <w:r>
        <w:t>=</w:t>
      </w:r>
      <w:proofErr w:type="spellStart"/>
      <w:r>
        <w:t>nextLevel</w:t>
      </w:r>
      <w:proofErr w:type="spellEnd"/>
      <w:r>
        <w:t xml:space="preserve">  //</w:t>
      </w:r>
      <w:r w:rsidR="00D554CA">
        <w:t>1</w:t>
      </w:r>
      <w:r w:rsidR="00D554CA" w:rsidRPr="00D554CA">
        <w:rPr>
          <w:vertAlign w:val="superscript"/>
        </w:rPr>
        <w:t>st</w:t>
      </w:r>
      <w:r w:rsidR="00D554CA">
        <w:t xml:space="preserve"> time </w:t>
      </w:r>
      <w:r>
        <w:t>points to B C</w:t>
      </w:r>
    </w:p>
    <w:p w14:paraId="73B6BD1B" w14:textId="77777777" w:rsidR="004B201D" w:rsidRDefault="004B201D" w:rsidP="004B201D">
      <w:pPr>
        <w:spacing w:after="0" w:line="240" w:lineRule="auto"/>
      </w:pPr>
      <w:r>
        <w:tab/>
      </w:r>
      <w:r>
        <w:tab/>
      </w:r>
      <w:proofErr w:type="spellStart"/>
      <w:r>
        <w:t>Nextlevel</w:t>
      </w:r>
      <w:proofErr w:type="spellEnd"/>
      <w:r>
        <w:t xml:space="preserve">=null </w:t>
      </w:r>
      <w:r>
        <w:tab/>
      </w:r>
      <w:r>
        <w:tab/>
        <w:t>//Points to nothing</w:t>
      </w:r>
    </w:p>
    <w:p w14:paraId="4481BC0E" w14:textId="77777777" w:rsidR="004B201D" w:rsidRDefault="004B201D" w:rsidP="004B201D">
      <w:pPr>
        <w:spacing w:after="0" w:line="240" w:lineRule="auto"/>
      </w:pPr>
      <w:r>
        <w:tab/>
      </w:r>
      <w:r>
        <w:tab/>
      </w:r>
      <w:proofErr w:type="spellStart"/>
      <w:r>
        <w:t>cout</w:t>
      </w:r>
      <w:proofErr w:type="spellEnd"/>
      <w:r>
        <w:t>&lt;&lt;</w:t>
      </w:r>
      <w:proofErr w:type="spellStart"/>
      <w:r>
        <w:t>endl</w:t>
      </w:r>
      <w:proofErr w:type="spellEnd"/>
      <w:r>
        <w:tab/>
      </w:r>
      <w:r>
        <w:tab/>
        <w:t>//go to next line</w:t>
      </w:r>
    </w:p>
    <w:p w14:paraId="401839AE" w14:textId="77777777" w:rsidR="000A7B45" w:rsidRDefault="006A1F68" w:rsidP="00245F5B">
      <w:pPr>
        <w:spacing w:after="0" w:line="240" w:lineRule="auto"/>
        <w:rPr>
          <w:sz w:val="24"/>
          <w:szCs w:val="24"/>
        </w:rPr>
      </w:pPr>
      <w:r>
        <w:rPr>
          <w:sz w:val="24"/>
          <w:szCs w:val="24"/>
        </w:rPr>
        <w:t xml:space="preserve">  </w:t>
      </w:r>
    </w:p>
    <w:p w14:paraId="7C69A4D2" w14:textId="77777777" w:rsidR="000A7B45" w:rsidRDefault="000A7B45" w:rsidP="00245F5B">
      <w:pPr>
        <w:spacing w:after="0" w:line="240" w:lineRule="auto"/>
        <w:rPr>
          <w:sz w:val="24"/>
          <w:szCs w:val="24"/>
        </w:rPr>
      </w:pPr>
    </w:p>
    <w:p w14:paraId="7BE4F99B" w14:textId="77777777" w:rsidR="008A769D" w:rsidRPr="000A7B45" w:rsidRDefault="006A1F68" w:rsidP="000A7B45">
      <w:pPr>
        <w:spacing w:after="0" w:line="240" w:lineRule="auto"/>
        <w:ind w:left="-990"/>
        <w:rPr>
          <w:b/>
          <w:color w:val="FF0000"/>
          <w:sz w:val="36"/>
          <w:szCs w:val="24"/>
        </w:rPr>
      </w:pPr>
      <w:r w:rsidRPr="000A7B45">
        <w:rPr>
          <w:b/>
          <w:color w:val="FF0000"/>
          <w:sz w:val="36"/>
          <w:szCs w:val="24"/>
        </w:rPr>
        <w:lastRenderedPageBreak/>
        <w:t>(</w:t>
      </w:r>
      <w:r w:rsidR="0014433D" w:rsidRPr="000A7B45">
        <w:rPr>
          <w:b/>
          <w:color w:val="FF0000"/>
          <w:sz w:val="36"/>
          <w:szCs w:val="24"/>
        </w:rPr>
        <w:t>Using a single queue</w:t>
      </w:r>
      <w:r w:rsidRPr="000A7B45">
        <w:rPr>
          <w:b/>
          <w:color w:val="FF0000"/>
          <w:sz w:val="36"/>
          <w:szCs w:val="24"/>
        </w:rPr>
        <w:t>)</w:t>
      </w:r>
    </w:p>
    <w:p w14:paraId="1A48B01D" w14:textId="77777777" w:rsidR="00245F5B" w:rsidRDefault="00245F5B" w:rsidP="004B201D">
      <w:pPr>
        <w:spacing w:after="0" w:line="240" w:lineRule="auto"/>
      </w:pPr>
    </w:p>
    <w:tbl>
      <w:tblPr>
        <w:tblStyle w:val="TableGrid"/>
        <w:tblW w:w="10560" w:type="dxa"/>
        <w:tblInd w:w="-822" w:type="dxa"/>
        <w:tblLook w:val="04A0" w:firstRow="1" w:lastRow="0" w:firstColumn="1" w:lastColumn="0" w:noHBand="0" w:noVBand="1"/>
      </w:tblPr>
      <w:tblGrid>
        <w:gridCol w:w="838"/>
        <w:gridCol w:w="899"/>
        <w:gridCol w:w="734"/>
        <w:gridCol w:w="8089"/>
      </w:tblGrid>
      <w:tr w:rsidR="00245F5B" w:rsidRPr="00245F5B" w14:paraId="7FA1E02D" w14:textId="77777777" w:rsidTr="000A7B45">
        <w:tc>
          <w:tcPr>
            <w:tcW w:w="840" w:type="dxa"/>
          </w:tcPr>
          <w:p w14:paraId="7199054D" w14:textId="77777777" w:rsidR="00245F5B" w:rsidRPr="000A7B45" w:rsidRDefault="00245F5B" w:rsidP="004B201D">
            <w:pPr>
              <w:rPr>
                <w:sz w:val="20"/>
              </w:rPr>
            </w:pPr>
            <w:r w:rsidRPr="000A7B45">
              <w:rPr>
                <w:sz w:val="20"/>
              </w:rPr>
              <w:t>queue</w:t>
            </w:r>
          </w:p>
        </w:tc>
        <w:tc>
          <w:tcPr>
            <w:tcW w:w="900" w:type="dxa"/>
          </w:tcPr>
          <w:p w14:paraId="166D40BA" w14:textId="77777777" w:rsidR="00245F5B" w:rsidRPr="000A7B45" w:rsidRDefault="00245F5B" w:rsidP="004B201D">
            <w:pPr>
              <w:rPr>
                <w:sz w:val="20"/>
              </w:rPr>
            </w:pPr>
            <w:r w:rsidRPr="000A7B45">
              <w:rPr>
                <w:sz w:val="20"/>
              </w:rPr>
              <w:t>Nodes in Current level</w:t>
            </w:r>
          </w:p>
          <w:p w14:paraId="7858ECAB" w14:textId="77777777" w:rsidR="00245F5B" w:rsidRPr="000A7B45" w:rsidRDefault="00245F5B" w:rsidP="000A7B45">
            <w:pPr>
              <w:rPr>
                <w:sz w:val="20"/>
              </w:rPr>
            </w:pPr>
          </w:p>
        </w:tc>
        <w:tc>
          <w:tcPr>
            <w:tcW w:w="630" w:type="dxa"/>
          </w:tcPr>
          <w:p w14:paraId="067C58CE" w14:textId="77777777" w:rsidR="00245F5B" w:rsidRPr="000A7B45" w:rsidRDefault="00245F5B" w:rsidP="00325EA2">
            <w:pPr>
              <w:rPr>
                <w:sz w:val="20"/>
              </w:rPr>
            </w:pPr>
            <w:r w:rsidRPr="000A7B45">
              <w:rPr>
                <w:sz w:val="20"/>
              </w:rPr>
              <w:t>Nodes in next level</w:t>
            </w:r>
            <w:r w:rsidR="000A7B45" w:rsidRPr="000A7B45">
              <w:rPr>
                <w:sz w:val="20"/>
              </w:rPr>
              <w:t xml:space="preserve"> </w:t>
            </w:r>
          </w:p>
        </w:tc>
        <w:tc>
          <w:tcPr>
            <w:tcW w:w="8190" w:type="dxa"/>
          </w:tcPr>
          <w:p w14:paraId="6B6793E6" w14:textId="77777777" w:rsidR="00245F5B" w:rsidRPr="000A7B45" w:rsidRDefault="00245F5B" w:rsidP="00325EA2">
            <w:pPr>
              <w:rPr>
                <w:sz w:val="20"/>
              </w:rPr>
            </w:pPr>
          </w:p>
        </w:tc>
      </w:tr>
      <w:tr w:rsidR="00245F5B" w:rsidRPr="00245F5B" w14:paraId="5863EE80" w14:textId="77777777" w:rsidTr="000A7B45">
        <w:tc>
          <w:tcPr>
            <w:tcW w:w="840" w:type="dxa"/>
          </w:tcPr>
          <w:p w14:paraId="002227B2" w14:textId="77777777" w:rsidR="00245F5B" w:rsidRPr="000A7B45" w:rsidRDefault="00245F5B" w:rsidP="004B201D">
            <w:pPr>
              <w:rPr>
                <w:sz w:val="20"/>
              </w:rPr>
            </w:pPr>
            <w:r w:rsidRPr="000A7B45">
              <w:rPr>
                <w:sz w:val="20"/>
              </w:rPr>
              <w:t>A</w:t>
            </w:r>
          </w:p>
        </w:tc>
        <w:tc>
          <w:tcPr>
            <w:tcW w:w="900" w:type="dxa"/>
          </w:tcPr>
          <w:p w14:paraId="39598931" w14:textId="77777777" w:rsidR="00245F5B" w:rsidRPr="000A7B45" w:rsidRDefault="00245F5B" w:rsidP="004B201D">
            <w:pPr>
              <w:rPr>
                <w:sz w:val="20"/>
              </w:rPr>
            </w:pPr>
            <w:r w:rsidRPr="000A7B45">
              <w:rPr>
                <w:sz w:val="20"/>
              </w:rPr>
              <w:t>1</w:t>
            </w:r>
          </w:p>
        </w:tc>
        <w:tc>
          <w:tcPr>
            <w:tcW w:w="630" w:type="dxa"/>
          </w:tcPr>
          <w:p w14:paraId="3AF0F91D" w14:textId="77777777" w:rsidR="00245F5B" w:rsidRPr="000A7B45" w:rsidRDefault="00245F5B" w:rsidP="004B201D">
            <w:pPr>
              <w:rPr>
                <w:sz w:val="20"/>
              </w:rPr>
            </w:pPr>
            <w:r w:rsidRPr="000A7B45">
              <w:rPr>
                <w:sz w:val="20"/>
              </w:rPr>
              <w:t>2</w:t>
            </w:r>
          </w:p>
        </w:tc>
        <w:tc>
          <w:tcPr>
            <w:tcW w:w="8190" w:type="dxa"/>
          </w:tcPr>
          <w:p w14:paraId="4991AD5E" w14:textId="2A83015A" w:rsidR="000A7B45" w:rsidRPr="000A7B45" w:rsidRDefault="00245F5B" w:rsidP="000A7B45">
            <w:pPr>
              <w:rPr>
                <w:sz w:val="20"/>
              </w:rPr>
            </w:pPr>
            <w:r w:rsidRPr="000A7B45">
              <w:rPr>
                <w:sz w:val="20"/>
              </w:rPr>
              <w:t>Display A, enqueue its children,</w:t>
            </w:r>
            <w:r w:rsidR="008E00C5">
              <w:rPr>
                <w:sz w:val="20"/>
              </w:rPr>
              <w:t xml:space="preserve"> </w:t>
            </w:r>
            <w:r w:rsidRPr="000A7B45">
              <w:rPr>
                <w:sz w:val="20"/>
              </w:rPr>
              <w:t xml:space="preserve">increment </w:t>
            </w:r>
            <w:proofErr w:type="spellStart"/>
            <w:r w:rsidR="000A7B45" w:rsidRPr="000A7B45">
              <w:rPr>
                <w:sz w:val="20"/>
              </w:rPr>
              <w:t>nextLevel</w:t>
            </w:r>
            <w:proofErr w:type="spellEnd"/>
            <w:r w:rsidRPr="000A7B45">
              <w:rPr>
                <w:sz w:val="20"/>
              </w:rPr>
              <w:t xml:space="preserve">, dequeue A,  </w:t>
            </w:r>
            <w:r w:rsidR="000A7B45" w:rsidRPr="000A7B45">
              <w:rPr>
                <w:sz w:val="20"/>
              </w:rPr>
              <w:t xml:space="preserve">decrement </w:t>
            </w:r>
            <w:proofErr w:type="spellStart"/>
            <w:r w:rsidR="000A7B45" w:rsidRPr="000A7B45">
              <w:rPr>
                <w:sz w:val="20"/>
              </w:rPr>
              <w:t>currentLevel</w:t>
            </w:r>
            <w:proofErr w:type="spellEnd"/>
          </w:p>
          <w:p w14:paraId="74B4D533" w14:textId="77777777" w:rsidR="00245F5B" w:rsidRPr="000A7B45" w:rsidRDefault="000A7B45" w:rsidP="000A7B45">
            <w:pPr>
              <w:rPr>
                <w:sz w:val="20"/>
              </w:rPr>
            </w:pPr>
            <w:proofErr w:type="spellStart"/>
            <w:r w:rsidRPr="000A7B45">
              <w:rPr>
                <w:sz w:val="20"/>
              </w:rPr>
              <w:t>C</w:t>
            </w:r>
            <w:r w:rsidR="00245F5B" w:rsidRPr="000A7B45">
              <w:rPr>
                <w:sz w:val="20"/>
              </w:rPr>
              <w:t>urrentlevel</w:t>
            </w:r>
            <w:proofErr w:type="spellEnd"/>
            <w:r w:rsidRPr="000A7B45">
              <w:rPr>
                <w:sz w:val="20"/>
              </w:rPr>
              <w:t>=</w:t>
            </w:r>
            <w:r w:rsidR="00245F5B" w:rsidRPr="000A7B45">
              <w:rPr>
                <w:sz w:val="20"/>
              </w:rPr>
              <w:t>Next level,  next level</w:t>
            </w:r>
            <w:r w:rsidRPr="000A7B45">
              <w:rPr>
                <w:sz w:val="20"/>
              </w:rPr>
              <w:t>=0</w:t>
            </w:r>
            <w:r w:rsidR="00245F5B" w:rsidRPr="000A7B45">
              <w:rPr>
                <w:sz w:val="20"/>
              </w:rPr>
              <w:t xml:space="preserve"> </w:t>
            </w:r>
          </w:p>
        </w:tc>
      </w:tr>
      <w:tr w:rsidR="00245F5B" w:rsidRPr="00245F5B" w14:paraId="61CF04F0" w14:textId="77777777" w:rsidTr="000A7B45">
        <w:tc>
          <w:tcPr>
            <w:tcW w:w="840" w:type="dxa"/>
          </w:tcPr>
          <w:p w14:paraId="0CC190C6" w14:textId="77777777" w:rsidR="00245F5B" w:rsidRPr="000A7B45" w:rsidRDefault="00245F5B" w:rsidP="004B201D">
            <w:pPr>
              <w:rPr>
                <w:sz w:val="20"/>
              </w:rPr>
            </w:pPr>
            <w:r w:rsidRPr="000A7B45">
              <w:rPr>
                <w:sz w:val="20"/>
              </w:rPr>
              <w:t>B   C</w:t>
            </w:r>
          </w:p>
        </w:tc>
        <w:tc>
          <w:tcPr>
            <w:tcW w:w="900" w:type="dxa"/>
          </w:tcPr>
          <w:p w14:paraId="78DBC176" w14:textId="77777777" w:rsidR="00245F5B" w:rsidRPr="000A7B45" w:rsidRDefault="00245F5B" w:rsidP="004B201D">
            <w:pPr>
              <w:rPr>
                <w:sz w:val="20"/>
              </w:rPr>
            </w:pPr>
            <w:r w:rsidRPr="000A7B45">
              <w:rPr>
                <w:sz w:val="20"/>
              </w:rPr>
              <w:t>2</w:t>
            </w:r>
          </w:p>
        </w:tc>
        <w:tc>
          <w:tcPr>
            <w:tcW w:w="630" w:type="dxa"/>
          </w:tcPr>
          <w:p w14:paraId="2199BB4A" w14:textId="77777777" w:rsidR="00245F5B" w:rsidRPr="000A7B45" w:rsidRDefault="00245F5B" w:rsidP="004B201D">
            <w:pPr>
              <w:rPr>
                <w:sz w:val="20"/>
              </w:rPr>
            </w:pPr>
            <w:r w:rsidRPr="000A7B45">
              <w:rPr>
                <w:sz w:val="20"/>
              </w:rPr>
              <w:t>4</w:t>
            </w:r>
          </w:p>
        </w:tc>
        <w:tc>
          <w:tcPr>
            <w:tcW w:w="8190" w:type="dxa"/>
          </w:tcPr>
          <w:p w14:paraId="21B2BD42" w14:textId="77777777" w:rsidR="00245F5B" w:rsidRPr="000A7B45" w:rsidRDefault="00245F5B" w:rsidP="003324E7">
            <w:pPr>
              <w:rPr>
                <w:sz w:val="20"/>
              </w:rPr>
            </w:pPr>
            <w:r w:rsidRPr="000A7B45">
              <w:rPr>
                <w:sz w:val="20"/>
              </w:rPr>
              <w:t>Display B, enqueue its children,</w:t>
            </w:r>
            <w:r w:rsidR="000A7B45" w:rsidRPr="000A7B45">
              <w:rPr>
                <w:sz w:val="20"/>
              </w:rPr>
              <w:t xml:space="preserve"> increment </w:t>
            </w:r>
            <w:proofErr w:type="spellStart"/>
            <w:r w:rsidR="000A7B45" w:rsidRPr="000A7B45">
              <w:rPr>
                <w:sz w:val="20"/>
              </w:rPr>
              <w:t>nextLevel</w:t>
            </w:r>
            <w:proofErr w:type="spellEnd"/>
            <w:r w:rsidRPr="000A7B45">
              <w:rPr>
                <w:sz w:val="20"/>
              </w:rPr>
              <w:t xml:space="preserve"> dequeue B, </w:t>
            </w:r>
            <w:r w:rsidR="000A7B45" w:rsidRPr="000A7B45">
              <w:rPr>
                <w:sz w:val="20"/>
              </w:rPr>
              <w:t xml:space="preserve">decrement </w:t>
            </w:r>
            <w:proofErr w:type="spellStart"/>
            <w:r w:rsidR="000A7B45" w:rsidRPr="000A7B45">
              <w:rPr>
                <w:sz w:val="20"/>
              </w:rPr>
              <w:t>currentLevel</w:t>
            </w:r>
            <w:proofErr w:type="spellEnd"/>
          </w:p>
          <w:p w14:paraId="6113495E" w14:textId="77777777" w:rsidR="000A7B45" w:rsidRPr="000A7B45" w:rsidRDefault="000A7B45" w:rsidP="000A7B45">
            <w:pPr>
              <w:rPr>
                <w:sz w:val="20"/>
              </w:rPr>
            </w:pPr>
            <w:r w:rsidRPr="000A7B45">
              <w:rPr>
                <w:sz w:val="20"/>
              </w:rPr>
              <w:t xml:space="preserve">Display C, enqueue its children, increment </w:t>
            </w:r>
            <w:proofErr w:type="spellStart"/>
            <w:r w:rsidRPr="000A7B45">
              <w:rPr>
                <w:sz w:val="20"/>
              </w:rPr>
              <w:t>nextLevel</w:t>
            </w:r>
            <w:proofErr w:type="spellEnd"/>
            <w:r w:rsidRPr="000A7B45">
              <w:rPr>
                <w:sz w:val="20"/>
              </w:rPr>
              <w:t xml:space="preserve"> dequeue C, decrement </w:t>
            </w:r>
            <w:proofErr w:type="spellStart"/>
            <w:r w:rsidRPr="000A7B45">
              <w:rPr>
                <w:sz w:val="20"/>
              </w:rPr>
              <w:t>currentLevel</w:t>
            </w:r>
            <w:proofErr w:type="spellEnd"/>
          </w:p>
          <w:p w14:paraId="3BF2846C" w14:textId="77777777" w:rsidR="00245F5B" w:rsidRPr="000A7B45" w:rsidRDefault="000A7B45" w:rsidP="003324E7">
            <w:pPr>
              <w:rPr>
                <w:sz w:val="20"/>
              </w:rPr>
            </w:pPr>
            <w:proofErr w:type="spellStart"/>
            <w:r w:rsidRPr="000A7B45">
              <w:rPr>
                <w:sz w:val="20"/>
              </w:rPr>
              <w:t>Currentlevel</w:t>
            </w:r>
            <w:proofErr w:type="spellEnd"/>
            <w:r w:rsidRPr="000A7B45">
              <w:rPr>
                <w:sz w:val="20"/>
              </w:rPr>
              <w:t>=Next level,  next level=0</w:t>
            </w:r>
          </w:p>
        </w:tc>
      </w:tr>
      <w:tr w:rsidR="00245F5B" w:rsidRPr="00245F5B" w14:paraId="663DD277" w14:textId="77777777" w:rsidTr="000A7B45">
        <w:tc>
          <w:tcPr>
            <w:tcW w:w="840" w:type="dxa"/>
          </w:tcPr>
          <w:p w14:paraId="5DFD65FE" w14:textId="77777777" w:rsidR="00245F5B" w:rsidRPr="000A7B45" w:rsidRDefault="00245F5B" w:rsidP="00325EA2">
            <w:pPr>
              <w:rPr>
                <w:sz w:val="20"/>
              </w:rPr>
            </w:pPr>
            <w:r w:rsidRPr="000A7B45">
              <w:rPr>
                <w:sz w:val="20"/>
              </w:rPr>
              <w:t xml:space="preserve">D  E  F G </w:t>
            </w:r>
          </w:p>
        </w:tc>
        <w:tc>
          <w:tcPr>
            <w:tcW w:w="900" w:type="dxa"/>
          </w:tcPr>
          <w:p w14:paraId="5D3EB64F" w14:textId="77777777" w:rsidR="00245F5B" w:rsidRPr="000A7B45" w:rsidRDefault="00245F5B" w:rsidP="004B201D">
            <w:pPr>
              <w:rPr>
                <w:sz w:val="20"/>
              </w:rPr>
            </w:pPr>
            <w:r w:rsidRPr="000A7B45">
              <w:rPr>
                <w:sz w:val="20"/>
              </w:rPr>
              <w:t>4</w:t>
            </w:r>
          </w:p>
        </w:tc>
        <w:tc>
          <w:tcPr>
            <w:tcW w:w="630" w:type="dxa"/>
          </w:tcPr>
          <w:p w14:paraId="49E4EA43" w14:textId="77777777" w:rsidR="00245F5B" w:rsidRPr="000A7B45" w:rsidRDefault="00245F5B" w:rsidP="004B201D">
            <w:pPr>
              <w:rPr>
                <w:sz w:val="20"/>
              </w:rPr>
            </w:pPr>
            <w:r w:rsidRPr="000A7B45">
              <w:rPr>
                <w:sz w:val="20"/>
              </w:rPr>
              <w:t>1</w:t>
            </w:r>
          </w:p>
        </w:tc>
        <w:tc>
          <w:tcPr>
            <w:tcW w:w="8190" w:type="dxa"/>
          </w:tcPr>
          <w:p w14:paraId="6DFBE5F4" w14:textId="77777777" w:rsidR="000A7B45" w:rsidRPr="000A7B45" w:rsidRDefault="000A7B45" w:rsidP="000A7B45">
            <w:pPr>
              <w:rPr>
                <w:sz w:val="20"/>
              </w:rPr>
            </w:pPr>
            <w:r w:rsidRPr="000A7B45">
              <w:rPr>
                <w:sz w:val="20"/>
              </w:rPr>
              <w:t xml:space="preserve">Display D, no children, dequeue D, decrement </w:t>
            </w:r>
            <w:proofErr w:type="spellStart"/>
            <w:r w:rsidRPr="000A7B45">
              <w:rPr>
                <w:sz w:val="20"/>
              </w:rPr>
              <w:t>currentLevel</w:t>
            </w:r>
            <w:proofErr w:type="spellEnd"/>
          </w:p>
          <w:p w14:paraId="73B1A4C5" w14:textId="77777777" w:rsidR="000A7B45" w:rsidRPr="000A7B45" w:rsidRDefault="000A7B45" w:rsidP="000A7B45">
            <w:pPr>
              <w:rPr>
                <w:sz w:val="20"/>
              </w:rPr>
            </w:pPr>
            <w:r w:rsidRPr="000A7B45">
              <w:rPr>
                <w:sz w:val="20"/>
              </w:rPr>
              <w:t xml:space="preserve">Display E, no children, dequeue E, decrement </w:t>
            </w:r>
            <w:proofErr w:type="spellStart"/>
            <w:r w:rsidRPr="000A7B45">
              <w:rPr>
                <w:sz w:val="20"/>
              </w:rPr>
              <w:t>currentLevel</w:t>
            </w:r>
            <w:proofErr w:type="spellEnd"/>
          </w:p>
          <w:p w14:paraId="010AFF66" w14:textId="77777777" w:rsidR="000A7B45" w:rsidRPr="000A7B45" w:rsidRDefault="000A7B45" w:rsidP="000A7B45">
            <w:pPr>
              <w:rPr>
                <w:sz w:val="20"/>
              </w:rPr>
            </w:pPr>
            <w:r w:rsidRPr="000A7B45">
              <w:rPr>
                <w:sz w:val="20"/>
              </w:rPr>
              <w:t xml:space="preserve">Display F, no children, dequeue F, decrement </w:t>
            </w:r>
            <w:proofErr w:type="spellStart"/>
            <w:r w:rsidRPr="000A7B45">
              <w:rPr>
                <w:sz w:val="20"/>
              </w:rPr>
              <w:t>currentLevel</w:t>
            </w:r>
            <w:proofErr w:type="spellEnd"/>
          </w:p>
          <w:p w14:paraId="1DF499D7" w14:textId="77777777" w:rsidR="000A7B45" w:rsidRPr="000A7B45" w:rsidRDefault="000A7B45" w:rsidP="000A7B45">
            <w:pPr>
              <w:rPr>
                <w:sz w:val="20"/>
              </w:rPr>
            </w:pPr>
            <w:r w:rsidRPr="000A7B45">
              <w:rPr>
                <w:sz w:val="20"/>
              </w:rPr>
              <w:t xml:space="preserve">Display G, enqueue its children, increment </w:t>
            </w:r>
            <w:proofErr w:type="spellStart"/>
            <w:r w:rsidRPr="000A7B45">
              <w:rPr>
                <w:sz w:val="20"/>
              </w:rPr>
              <w:t>nextLevel</w:t>
            </w:r>
            <w:proofErr w:type="spellEnd"/>
            <w:r w:rsidRPr="000A7B45">
              <w:rPr>
                <w:sz w:val="20"/>
              </w:rPr>
              <w:t xml:space="preserve">, dequeue G, decrement </w:t>
            </w:r>
            <w:proofErr w:type="spellStart"/>
            <w:r w:rsidRPr="000A7B45">
              <w:rPr>
                <w:sz w:val="20"/>
              </w:rPr>
              <w:t>currentLevel</w:t>
            </w:r>
            <w:proofErr w:type="spellEnd"/>
          </w:p>
          <w:p w14:paraId="4BBE7FE8" w14:textId="77777777" w:rsidR="00245F5B" w:rsidRPr="000A7B45" w:rsidRDefault="000A7B45" w:rsidP="003324E7">
            <w:pPr>
              <w:rPr>
                <w:sz w:val="20"/>
              </w:rPr>
            </w:pPr>
            <w:proofErr w:type="spellStart"/>
            <w:r w:rsidRPr="000A7B45">
              <w:rPr>
                <w:sz w:val="20"/>
              </w:rPr>
              <w:t>Currentlevel</w:t>
            </w:r>
            <w:proofErr w:type="spellEnd"/>
            <w:r w:rsidRPr="000A7B45">
              <w:rPr>
                <w:sz w:val="20"/>
              </w:rPr>
              <w:t>=Next level,  next level=0</w:t>
            </w:r>
          </w:p>
        </w:tc>
      </w:tr>
      <w:tr w:rsidR="00245F5B" w:rsidRPr="00245F5B" w14:paraId="36F1AD18" w14:textId="77777777" w:rsidTr="000A7B45">
        <w:tc>
          <w:tcPr>
            <w:tcW w:w="840" w:type="dxa"/>
          </w:tcPr>
          <w:p w14:paraId="6CC00608" w14:textId="77777777" w:rsidR="00245F5B" w:rsidRPr="000A7B45" w:rsidRDefault="00245F5B" w:rsidP="00325EA2">
            <w:pPr>
              <w:rPr>
                <w:sz w:val="20"/>
              </w:rPr>
            </w:pPr>
            <w:r w:rsidRPr="000A7B45">
              <w:rPr>
                <w:sz w:val="20"/>
              </w:rPr>
              <w:t>H</w:t>
            </w:r>
          </w:p>
        </w:tc>
        <w:tc>
          <w:tcPr>
            <w:tcW w:w="900" w:type="dxa"/>
          </w:tcPr>
          <w:p w14:paraId="1DB442D7" w14:textId="77777777" w:rsidR="00245F5B" w:rsidRPr="000A7B45" w:rsidRDefault="00245F5B" w:rsidP="004B201D">
            <w:pPr>
              <w:rPr>
                <w:sz w:val="20"/>
              </w:rPr>
            </w:pPr>
            <w:r w:rsidRPr="000A7B45">
              <w:rPr>
                <w:sz w:val="20"/>
              </w:rPr>
              <w:t>1</w:t>
            </w:r>
          </w:p>
        </w:tc>
        <w:tc>
          <w:tcPr>
            <w:tcW w:w="630" w:type="dxa"/>
          </w:tcPr>
          <w:p w14:paraId="2774F52B" w14:textId="77777777" w:rsidR="00245F5B" w:rsidRPr="000A7B45" w:rsidRDefault="00245F5B" w:rsidP="004B201D">
            <w:pPr>
              <w:rPr>
                <w:sz w:val="20"/>
              </w:rPr>
            </w:pPr>
            <w:r w:rsidRPr="000A7B45">
              <w:rPr>
                <w:sz w:val="20"/>
              </w:rPr>
              <w:t>0</w:t>
            </w:r>
          </w:p>
        </w:tc>
        <w:tc>
          <w:tcPr>
            <w:tcW w:w="8190" w:type="dxa"/>
          </w:tcPr>
          <w:p w14:paraId="4CEE3BE7" w14:textId="77777777" w:rsidR="000A7B45" w:rsidRPr="000A7B45" w:rsidRDefault="000A7B45" w:rsidP="000A7B45">
            <w:pPr>
              <w:rPr>
                <w:sz w:val="20"/>
              </w:rPr>
            </w:pPr>
            <w:r w:rsidRPr="000A7B45">
              <w:rPr>
                <w:sz w:val="20"/>
              </w:rPr>
              <w:t xml:space="preserve">Display H, no children, dequeue F, decrement </w:t>
            </w:r>
            <w:proofErr w:type="spellStart"/>
            <w:r w:rsidRPr="000A7B45">
              <w:rPr>
                <w:sz w:val="20"/>
              </w:rPr>
              <w:t>currentLevel</w:t>
            </w:r>
            <w:proofErr w:type="spellEnd"/>
          </w:p>
          <w:p w14:paraId="6A7CD91E" w14:textId="77777777" w:rsidR="000A7B45" w:rsidRPr="000A7B45" w:rsidRDefault="000A7B45" w:rsidP="003324E7">
            <w:pPr>
              <w:rPr>
                <w:sz w:val="20"/>
              </w:rPr>
            </w:pPr>
            <w:proofErr w:type="spellStart"/>
            <w:r w:rsidRPr="000A7B45">
              <w:rPr>
                <w:sz w:val="20"/>
              </w:rPr>
              <w:t>Currentlevel</w:t>
            </w:r>
            <w:proofErr w:type="spellEnd"/>
            <w:r w:rsidRPr="000A7B45">
              <w:rPr>
                <w:sz w:val="20"/>
              </w:rPr>
              <w:t xml:space="preserve">=Next </w:t>
            </w:r>
            <w:proofErr w:type="gramStart"/>
            <w:r w:rsidRPr="000A7B45">
              <w:rPr>
                <w:sz w:val="20"/>
              </w:rPr>
              <w:t>level</w:t>
            </w:r>
            <w:proofErr w:type="gramEnd"/>
            <w:r w:rsidRPr="000A7B45">
              <w:rPr>
                <w:sz w:val="20"/>
              </w:rPr>
              <w:t xml:space="preserve"> which is 0,</w:t>
            </w:r>
          </w:p>
          <w:p w14:paraId="52A249AF" w14:textId="77777777" w:rsidR="00245F5B" w:rsidRPr="000A7B45" w:rsidRDefault="000A7B45" w:rsidP="003324E7">
            <w:pPr>
              <w:rPr>
                <w:sz w:val="20"/>
              </w:rPr>
            </w:pPr>
            <w:r w:rsidRPr="000A7B45">
              <w:rPr>
                <w:sz w:val="20"/>
              </w:rPr>
              <w:t>next level=0  (DONE)</w:t>
            </w:r>
          </w:p>
        </w:tc>
      </w:tr>
    </w:tbl>
    <w:p w14:paraId="708A487C" w14:textId="77777777" w:rsidR="00AA515C" w:rsidRDefault="00AA515C" w:rsidP="004B201D">
      <w:pPr>
        <w:spacing w:after="0" w:line="240" w:lineRule="auto"/>
      </w:pPr>
    </w:p>
    <w:p w14:paraId="040BA3ED" w14:textId="77777777" w:rsidR="00325EA2" w:rsidRDefault="008C134A" w:rsidP="00325EA2">
      <w:pPr>
        <w:spacing w:after="0" w:line="240" w:lineRule="auto"/>
      </w:pPr>
      <w:r>
        <w:t>Enqueue root</w:t>
      </w:r>
      <w:r w:rsidR="00325EA2">
        <w:t xml:space="preserve"> </w:t>
      </w:r>
      <w:r>
        <w:t>(</w:t>
      </w:r>
      <w:r w:rsidR="00325EA2">
        <w:t xml:space="preserve"> </w:t>
      </w:r>
      <w:proofErr w:type="spellStart"/>
      <w:r w:rsidR="0052011A">
        <w:t>NodesOn</w:t>
      </w:r>
      <w:r w:rsidR="00325EA2">
        <w:t>CurrentLevel</w:t>
      </w:r>
      <w:proofErr w:type="spellEnd"/>
      <w:r w:rsidR="0052011A">
        <w:t>++)</w:t>
      </w:r>
      <w:r w:rsidR="00325EA2">
        <w:t xml:space="preserve">  </w:t>
      </w:r>
      <w:r w:rsidR="0052011A">
        <w:tab/>
      </w:r>
      <w:r w:rsidR="00325EA2">
        <w:t xml:space="preserve"> // add node in current level</w:t>
      </w:r>
    </w:p>
    <w:p w14:paraId="4D9C7DB5" w14:textId="77777777" w:rsidR="00325EA2" w:rsidRDefault="00325EA2" w:rsidP="00325EA2">
      <w:pPr>
        <w:spacing w:after="0" w:line="240" w:lineRule="auto"/>
      </w:pPr>
      <w:r>
        <w:t xml:space="preserve">While </w:t>
      </w:r>
      <w:proofErr w:type="spellStart"/>
      <w:r w:rsidR="00D554CA">
        <w:t>NodesinCurrentLevel</w:t>
      </w:r>
      <w:proofErr w:type="spellEnd"/>
      <w:r w:rsidR="00D554CA">
        <w:t>!=0</w:t>
      </w:r>
      <w:r w:rsidR="0052011A">
        <w:tab/>
      </w:r>
      <w:r w:rsidR="0052011A">
        <w:tab/>
      </w:r>
      <w:r w:rsidR="006D6E1B">
        <w:t xml:space="preserve">               </w:t>
      </w:r>
      <w:r w:rsidR="0052011A">
        <w:t xml:space="preserve">//or </w:t>
      </w:r>
      <w:proofErr w:type="spellStart"/>
      <w:r w:rsidR="0052011A">
        <w:t>nodesInCurrentLevel</w:t>
      </w:r>
      <w:proofErr w:type="spellEnd"/>
      <w:r w:rsidR="0052011A">
        <w:t xml:space="preserve"> !=0</w:t>
      </w:r>
    </w:p>
    <w:p w14:paraId="078F74F4" w14:textId="77777777" w:rsidR="00325EA2" w:rsidRDefault="008C134A" w:rsidP="00325EA2">
      <w:pPr>
        <w:spacing w:after="0" w:line="240" w:lineRule="auto"/>
        <w:ind w:firstLine="720"/>
      </w:pPr>
      <w:r>
        <w:t>Dequeue and display</w:t>
      </w:r>
      <w:r w:rsidR="00D554CA">
        <w:tab/>
      </w:r>
      <w:r w:rsidR="00D554CA">
        <w:tab/>
        <w:t>//1</w:t>
      </w:r>
      <w:r w:rsidR="00D554CA" w:rsidRPr="00D554CA">
        <w:rPr>
          <w:vertAlign w:val="superscript"/>
        </w:rPr>
        <w:t>st</w:t>
      </w:r>
      <w:r w:rsidR="00D554CA">
        <w:t xml:space="preserve"> time </w:t>
      </w:r>
      <w:r w:rsidR="00325EA2">
        <w:t>(A)</w:t>
      </w:r>
    </w:p>
    <w:p w14:paraId="25867335" w14:textId="77777777" w:rsidR="00325EA2" w:rsidRDefault="00D554CA" w:rsidP="00325EA2">
      <w:pPr>
        <w:spacing w:after="0" w:line="240" w:lineRule="auto"/>
      </w:pPr>
      <w:r>
        <w:tab/>
      </w:r>
      <w:proofErr w:type="spellStart"/>
      <w:r w:rsidR="0087792F">
        <w:t>nodesInCurrentLevel</w:t>
      </w:r>
      <w:proofErr w:type="spellEnd"/>
      <w:r w:rsidR="008C134A">
        <w:t>--</w:t>
      </w:r>
      <w:r w:rsidR="008C134A">
        <w:tab/>
      </w:r>
      <w:r>
        <w:t xml:space="preserve">  </w:t>
      </w:r>
      <w:r>
        <w:tab/>
        <w:t>//1</w:t>
      </w:r>
      <w:r w:rsidRPr="00D554CA">
        <w:rPr>
          <w:vertAlign w:val="superscript"/>
        </w:rPr>
        <w:t>st</w:t>
      </w:r>
      <w:r>
        <w:t xml:space="preserve"> time </w:t>
      </w:r>
      <w:r w:rsidR="00245F5B">
        <w:t>dequeue</w:t>
      </w:r>
      <w:r>
        <w:t xml:space="preserve"> A,NICL=0 </w:t>
      </w:r>
    </w:p>
    <w:p w14:paraId="31FE856E" w14:textId="77777777" w:rsidR="00325EA2" w:rsidRDefault="00325EA2" w:rsidP="00325EA2">
      <w:pPr>
        <w:spacing w:after="0" w:line="240" w:lineRule="auto"/>
      </w:pPr>
      <w:r>
        <w:tab/>
      </w:r>
      <w:r w:rsidR="008C134A">
        <w:t xml:space="preserve">enqueue </w:t>
      </w:r>
      <w:r>
        <w:t xml:space="preserve">left </w:t>
      </w:r>
      <w:r w:rsidR="008C134A">
        <w:t xml:space="preserve"> child</w:t>
      </w:r>
      <w:r w:rsidR="00D554CA">
        <w:t>(</w:t>
      </w:r>
      <w:r w:rsidR="008C134A">
        <w:t xml:space="preserve"> </w:t>
      </w:r>
      <w:proofErr w:type="spellStart"/>
      <w:r w:rsidR="0052011A">
        <w:t>nodesInNextLevel</w:t>
      </w:r>
      <w:proofErr w:type="spellEnd"/>
      <w:r w:rsidR="008C134A">
        <w:t>++</w:t>
      </w:r>
      <w:r>
        <w:t xml:space="preserve">)   </w:t>
      </w:r>
      <w:r>
        <w:tab/>
      </w:r>
      <w:r w:rsidR="00D554CA">
        <w:t>//1</w:t>
      </w:r>
      <w:r w:rsidR="00D554CA" w:rsidRPr="00D554CA">
        <w:rPr>
          <w:vertAlign w:val="superscript"/>
        </w:rPr>
        <w:t>st</w:t>
      </w:r>
      <w:r w:rsidR="00D554CA">
        <w:t xml:space="preserve"> time </w:t>
      </w:r>
      <w:r w:rsidR="00245F5B">
        <w:t>enqueue</w:t>
      </w:r>
      <w:r w:rsidR="00D554CA">
        <w:t xml:space="preserve"> B</w:t>
      </w:r>
    </w:p>
    <w:p w14:paraId="0C51AA40" w14:textId="77777777" w:rsidR="0052011A" w:rsidRDefault="00325EA2" w:rsidP="0052011A">
      <w:pPr>
        <w:spacing w:after="0" w:line="240" w:lineRule="auto"/>
      </w:pPr>
      <w:r>
        <w:tab/>
      </w:r>
      <w:r w:rsidR="008C134A">
        <w:t xml:space="preserve">enqueue </w:t>
      </w:r>
      <w:r>
        <w:t xml:space="preserve">right </w:t>
      </w:r>
      <w:r w:rsidR="008C134A">
        <w:t xml:space="preserve">child </w:t>
      </w:r>
      <w:r>
        <w:t>(</w:t>
      </w:r>
      <w:r w:rsidR="008C134A">
        <w:t xml:space="preserve"> </w:t>
      </w:r>
      <w:proofErr w:type="spellStart"/>
      <w:r w:rsidR="0052011A">
        <w:t>nodesInNextLevel</w:t>
      </w:r>
      <w:proofErr w:type="spellEnd"/>
      <w:r w:rsidR="008C134A">
        <w:t>++</w:t>
      </w:r>
      <w:r w:rsidR="0052011A">
        <w:t xml:space="preserve">)   </w:t>
      </w:r>
      <w:r w:rsidR="0052011A">
        <w:tab/>
      </w:r>
      <w:r w:rsidR="00D554CA">
        <w:t>//1</w:t>
      </w:r>
      <w:r w:rsidR="00D554CA" w:rsidRPr="00D554CA">
        <w:rPr>
          <w:vertAlign w:val="superscript"/>
        </w:rPr>
        <w:t>st</w:t>
      </w:r>
      <w:r w:rsidR="00D554CA">
        <w:t xml:space="preserve"> time </w:t>
      </w:r>
      <w:r w:rsidR="00245F5B">
        <w:t>enqueue</w:t>
      </w:r>
      <w:r w:rsidR="00D554CA">
        <w:t xml:space="preserve"> C</w:t>
      </w:r>
    </w:p>
    <w:p w14:paraId="33FD1232" w14:textId="77777777" w:rsidR="00325EA2" w:rsidRDefault="00325EA2" w:rsidP="00325EA2">
      <w:pPr>
        <w:spacing w:after="0" w:line="240" w:lineRule="auto"/>
      </w:pPr>
      <w:r>
        <w:tab/>
      </w:r>
    </w:p>
    <w:p w14:paraId="0EAFE3CE" w14:textId="77777777" w:rsidR="00325EA2" w:rsidRDefault="00325EA2" w:rsidP="00325EA2">
      <w:pPr>
        <w:spacing w:after="0" w:line="240" w:lineRule="auto"/>
      </w:pPr>
      <w:r>
        <w:tab/>
        <w:t xml:space="preserve">If </w:t>
      </w:r>
      <w:proofErr w:type="spellStart"/>
      <w:r>
        <w:t>nodesInCurrentLevel</w:t>
      </w:r>
      <w:proofErr w:type="spellEnd"/>
      <w:r>
        <w:t>=</w:t>
      </w:r>
      <w:r w:rsidR="0087792F">
        <w:t>=</w:t>
      </w:r>
      <w:r>
        <w:t>0</w:t>
      </w:r>
      <w:r w:rsidR="00D554CA">
        <w:tab/>
      </w:r>
      <w:r w:rsidR="00D554CA">
        <w:tab/>
      </w:r>
      <w:r w:rsidR="00D554CA">
        <w:tab/>
        <w:t>//1</w:t>
      </w:r>
      <w:r w:rsidR="00D554CA" w:rsidRPr="00D554CA">
        <w:rPr>
          <w:vertAlign w:val="superscript"/>
        </w:rPr>
        <w:t>st</w:t>
      </w:r>
      <w:r w:rsidR="00D554CA">
        <w:t xml:space="preserve"> time NICL=0</w:t>
      </w:r>
    </w:p>
    <w:p w14:paraId="0CC30EEF" w14:textId="77777777" w:rsidR="00325EA2" w:rsidRDefault="00325EA2" w:rsidP="00325EA2">
      <w:pPr>
        <w:spacing w:after="0" w:line="240" w:lineRule="auto"/>
      </w:pPr>
      <w:r>
        <w:tab/>
      </w:r>
      <w:r>
        <w:tab/>
      </w:r>
      <w:proofErr w:type="spellStart"/>
      <w:r>
        <w:t>NodesInCurrentlevel</w:t>
      </w:r>
      <w:proofErr w:type="spellEnd"/>
      <w:r>
        <w:t>=</w:t>
      </w:r>
      <w:proofErr w:type="spellStart"/>
      <w:r>
        <w:t>NodesInNextLevel</w:t>
      </w:r>
      <w:proofErr w:type="spellEnd"/>
      <w:r>
        <w:t xml:space="preserve">  //points to B C</w:t>
      </w:r>
    </w:p>
    <w:p w14:paraId="3220AA09" w14:textId="77777777" w:rsidR="00325EA2" w:rsidRDefault="00325EA2" w:rsidP="00325EA2">
      <w:pPr>
        <w:spacing w:after="0" w:line="240" w:lineRule="auto"/>
      </w:pPr>
      <w:r>
        <w:tab/>
      </w:r>
      <w:r>
        <w:tab/>
      </w:r>
      <w:proofErr w:type="spellStart"/>
      <w:r>
        <w:t>NodeinNextlevel</w:t>
      </w:r>
      <w:proofErr w:type="spellEnd"/>
      <w:r>
        <w:t xml:space="preserve">=0 </w:t>
      </w:r>
      <w:r>
        <w:tab/>
      </w:r>
      <w:r>
        <w:tab/>
      </w:r>
      <w:r w:rsidR="00D554CA">
        <w:tab/>
      </w:r>
      <w:r>
        <w:t>//Points to nothing</w:t>
      </w:r>
    </w:p>
    <w:p w14:paraId="2A27F27D" w14:textId="77777777" w:rsidR="00325EA2" w:rsidRDefault="00325EA2" w:rsidP="00325EA2">
      <w:pPr>
        <w:spacing w:after="0" w:line="240" w:lineRule="auto"/>
      </w:pPr>
      <w:r>
        <w:tab/>
      </w:r>
      <w:r>
        <w:tab/>
      </w:r>
      <w:proofErr w:type="spellStart"/>
      <w:r>
        <w:t>cout</w:t>
      </w:r>
      <w:proofErr w:type="spellEnd"/>
      <w:r>
        <w:t>&lt;&lt;</w:t>
      </w:r>
      <w:proofErr w:type="spellStart"/>
      <w:r>
        <w:t>endl</w:t>
      </w:r>
      <w:proofErr w:type="spellEnd"/>
      <w:r>
        <w:tab/>
      </w:r>
      <w:r>
        <w:tab/>
      </w:r>
      <w:r w:rsidR="00D554CA">
        <w:tab/>
      </w:r>
      <w:r w:rsidR="00D554CA">
        <w:tab/>
      </w:r>
      <w:r>
        <w:t>//go to next line</w:t>
      </w:r>
    </w:p>
    <w:p w14:paraId="598E695E" w14:textId="77777777" w:rsidR="00325EA2" w:rsidRDefault="00325EA2" w:rsidP="00325EA2">
      <w:pPr>
        <w:spacing w:after="0" w:line="240" w:lineRule="auto"/>
      </w:pPr>
    </w:p>
    <w:p w14:paraId="476D31AF" w14:textId="77777777" w:rsidR="00AA515C" w:rsidRDefault="00AA515C" w:rsidP="004B201D">
      <w:pPr>
        <w:spacing w:after="0" w:line="240" w:lineRule="auto"/>
      </w:pPr>
    </w:p>
    <w:p w14:paraId="4317EE0D" w14:textId="77777777" w:rsidR="00AA515C" w:rsidRDefault="00AA515C" w:rsidP="004B201D">
      <w:pPr>
        <w:spacing w:after="0" w:line="240" w:lineRule="auto"/>
      </w:pPr>
    </w:p>
    <w:sectPr w:rsidR="00AA515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00"/>
    <w:family w:val="swiss"/>
    <w:pitch w:val="variable"/>
    <w:sig w:usb0="E1002AFF" w:usb1="C000ACFF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AA515C"/>
    <w:rsid w:val="00040172"/>
    <w:rsid w:val="000A7B45"/>
    <w:rsid w:val="0014433D"/>
    <w:rsid w:val="00245F5B"/>
    <w:rsid w:val="002D4BC8"/>
    <w:rsid w:val="00325EA2"/>
    <w:rsid w:val="004B201D"/>
    <w:rsid w:val="004C1EDB"/>
    <w:rsid w:val="0052011A"/>
    <w:rsid w:val="00667AD7"/>
    <w:rsid w:val="006A1F68"/>
    <w:rsid w:val="006D599F"/>
    <w:rsid w:val="006D6E1B"/>
    <w:rsid w:val="00805BD4"/>
    <w:rsid w:val="0087792F"/>
    <w:rsid w:val="008A769D"/>
    <w:rsid w:val="008B628A"/>
    <w:rsid w:val="008C134A"/>
    <w:rsid w:val="008E00C5"/>
    <w:rsid w:val="00A419F5"/>
    <w:rsid w:val="00A430B2"/>
    <w:rsid w:val="00AA515C"/>
    <w:rsid w:val="00D554CA"/>
    <w:rsid w:val="00D81C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E04201B"/>
  <w15:docId w15:val="{21977F6F-2C08-47F4-ADC4-63125419E9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AA515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2</TotalTime>
  <Pages>2</Pages>
  <Words>383</Words>
  <Characters>2185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raj</dc:creator>
  <cp:lastModifiedBy>Klayton Hutchins</cp:lastModifiedBy>
  <cp:revision>15</cp:revision>
  <dcterms:created xsi:type="dcterms:W3CDTF">2014-11-10T01:02:00Z</dcterms:created>
  <dcterms:modified xsi:type="dcterms:W3CDTF">2024-11-29T20:05:00Z</dcterms:modified>
</cp:coreProperties>
</file>